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  <w:bookmarkStart w:id="0" w:name="_GoBack"/>
      <w:bookmarkEnd w:id="0"/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3BC9C46D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>
        <w:rPr>
          <w:sz w:val="32"/>
        </w:rPr>
        <w:t xml:space="preserve"> Versión 3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6EDE67A9" w:rsidR="00E45CA9" w:rsidRDefault="002B2CA9" w:rsidP="00E45CA9">
      <w:pPr>
        <w:jc w:val="center"/>
        <w:rPr>
          <w:sz w:val="32"/>
        </w:rPr>
      </w:pPr>
      <w:r>
        <w:rPr>
          <w:sz w:val="32"/>
        </w:rPr>
        <w:t>12</w:t>
      </w:r>
      <w:r w:rsidR="00E45CA9">
        <w:rPr>
          <w:sz w:val="32"/>
        </w:rPr>
        <w:t>/</w:t>
      </w:r>
      <w:r>
        <w:rPr>
          <w:sz w:val="32"/>
        </w:rPr>
        <w:t>03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4828058C" w14:textId="77777777" w:rsidR="00F11FE4" w:rsidRDefault="00137C58">
      <w:pPr>
        <w:pStyle w:val="TDC1"/>
        <w:tabs>
          <w:tab w:val="right" w:leader="dot" w:pos="8488"/>
        </w:tabs>
        <w:rPr>
          <w:b w:val="0"/>
          <w:noProof/>
          <w:sz w:val="22"/>
          <w:szCs w:val="22"/>
          <w:lang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F11FE4">
        <w:rPr>
          <w:noProof/>
        </w:rPr>
        <w:t>1. Descripción de la Arquitectura del Sistema</w:t>
      </w:r>
      <w:r w:rsidR="00F11FE4">
        <w:rPr>
          <w:noProof/>
        </w:rPr>
        <w:tab/>
      </w:r>
      <w:r w:rsidR="00F11FE4">
        <w:rPr>
          <w:noProof/>
        </w:rPr>
        <w:fldChar w:fldCharType="begin"/>
      </w:r>
      <w:r w:rsidR="00F11FE4">
        <w:rPr>
          <w:noProof/>
        </w:rPr>
        <w:instrText xml:space="preserve"> PAGEREF _Toc413233610 \h </w:instrText>
      </w:r>
      <w:r w:rsidR="00F11FE4">
        <w:rPr>
          <w:noProof/>
        </w:rPr>
      </w:r>
      <w:r w:rsidR="00F11FE4">
        <w:rPr>
          <w:noProof/>
        </w:rPr>
        <w:fldChar w:fldCharType="separate"/>
      </w:r>
      <w:r w:rsidR="00F11FE4">
        <w:rPr>
          <w:noProof/>
        </w:rPr>
        <w:t>4</w:t>
      </w:r>
      <w:r w:rsidR="00F11FE4">
        <w:rPr>
          <w:noProof/>
        </w:rPr>
        <w:fldChar w:fldCharType="end"/>
      </w:r>
    </w:p>
    <w:p w14:paraId="42699A02" w14:textId="77777777" w:rsidR="00F11FE4" w:rsidRDefault="00F11FE4">
      <w:pPr>
        <w:pStyle w:val="TDC1"/>
        <w:tabs>
          <w:tab w:val="right" w:leader="dot" w:pos="8488"/>
        </w:tabs>
        <w:rPr>
          <w:b w:val="0"/>
          <w:noProof/>
          <w:sz w:val="22"/>
          <w:szCs w:val="22"/>
          <w:lang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4629DF" w14:textId="77777777" w:rsidR="00F11FE4" w:rsidRDefault="00F11FE4">
      <w:pPr>
        <w:pStyle w:val="TDC1"/>
        <w:tabs>
          <w:tab w:val="right" w:leader="dot" w:pos="8488"/>
        </w:tabs>
        <w:rPr>
          <w:b w:val="0"/>
          <w:noProof/>
          <w:sz w:val="22"/>
          <w:szCs w:val="22"/>
          <w:lang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6C14679" w14:textId="77777777" w:rsidR="00F11FE4" w:rsidRDefault="00F11FE4">
      <w:pPr>
        <w:pStyle w:val="TDC2"/>
        <w:tabs>
          <w:tab w:val="right" w:leader="dot" w:pos="8488"/>
        </w:tabs>
        <w:rPr>
          <w:b w:val="0"/>
          <w:noProof/>
          <w:lang w:eastAsia="es-ES_tradnl"/>
        </w:rPr>
      </w:pPr>
      <w:r w:rsidRPr="00593254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FB97078" w14:textId="77777777" w:rsidR="00F11FE4" w:rsidRDefault="00F11FE4">
      <w:pPr>
        <w:pStyle w:val="TDC2"/>
        <w:tabs>
          <w:tab w:val="right" w:leader="dot" w:pos="8488"/>
        </w:tabs>
        <w:rPr>
          <w:b w:val="0"/>
          <w:noProof/>
          <w:lang w:eastAsia="es-ES_tradnl"/>
        </w:rPr>
      </w:pPr>
      <w:r w:rsidRPr="00593254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81C5D46" w14:textId="77777777" w:rsidR="00F11FE4" w:rsidRDefault="00F11FE4">
      <w:pPr>
        <w:pStyle w:val="TDC2"/>
        <w:tabs>
          <w:tab w:val="right" w:leader="dot" w:pos="8488"/>
        </w:tabs>
        <w:rPr>
          <w:b w:val="0"/>
          <w:noProof/>
          <w:lang w:eastAsia="es-ES_tradnl"/>
        </w:rPr>
      </w:pPr>
      <w:r w:rsidRPr="00593254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205E4D5" w14:textId="77777777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6BB3B4E" w14:textId="5D1ADFC6" w:rsidR="0016463C" w:rsidRDefault="00301569" w:rsidP="00CC0D7E">
      <w:pPr>
        <w:pStyle w:val="Ttulo1"/>
      </w:pPr>
      <w:bookmarkStart w:id="1" w:name="_Toc413233610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1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F01B5F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5pt;height:177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4115319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2" w:name="_Toc413233611"/>
      <w:r>
        <w:t>2</w:t>
      </w:r>
      <w:r w:rsidR="0016463C">
        <w:t xml:space="preserve">. </w:t>
      </w:r>
      <w:r w:rsidR="00121545">
        <w:t>Diagrama de Clases</w:t>
      </w:r>
      <w:bookmarkEnd w:id="2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59440F20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4F082C">
        <w:rPr>
          <w:b/>
          <w:u w:val="single"/>
          <w:lang w:val="es-ES"/>
        </w:rPr>
        <w:t>DC, versión 2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5943E3A2">
            <wp:extent cx="5396230" cy="4977556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977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413233612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413233613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F866F3">
      <w:pPr>
        <w:jc w:val="both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6F8B2D14">
            <wp:extent cx="5396230" cy="381000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413233614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F866F3">
      <w:pPr>
        <w:jc w:val="both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2705EF27">
            <wp:extent cx="5396230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413233615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E957E65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5C7990" w:rsidRPr="00296666">
        <w:rPr>
          <w:b/>
          <w:lang w:val="es-PY"/>
        </w:rPr>
        <w:t>, versión 1.0:</w:t>
      </w:r>
    </w:p>
    <w:p w14:paraId="7C36CE47" w14:textId="13B2FEC9" w:rsidR="00296666" w:rsidRDefault="0081669D" w:rsidP="00F866F3">
      <w:pPr>
        <w:jc w:val="both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74AC1298">
            <wp:extent cx="5396230" cy="359029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59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140FB11F" w14:textId="77777777" w:rsidR="005C7990" w:rsidRDefault="005C7990" w:rsidP="00F866F3">
      <w:pPr>
        <w:jc w:val="both"/>
        <w:rPr>
          <w:lang w:val="es-PY"/>
        </w:rPr>
      </w:pPr>
    </w:p>
    <w:sectPr w:rsidR="005C7990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A5722D" w14:textId="77777777" w:rsidR="008B6018" w:rsidRDefault="008B6018" w:rsidP="005C4097">
      <w:r>
        <w:separator/>
      </w:r>
    </w:p>
  </w:endnote>
  <w:endnote w:type="continuationSeparator" w:id="0">
    <w:p w14:paraId="1691229E" w14:textId="77777777" w:rsidR="008B6018" w:rsidRDefault="008B6018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7A3633" w14:textId="77777777" w:rsidR="008B6018" w:rsidRDefault="008B6018" w:rsidP="005C4097">
      <w:r>
        <w:separator/>
      </w:r>
    </w:p>
  </w:footnote>
  <w:footnote w:type="continuationSeparator" w:id="0">
    <w:p w14:paraId="3371C40B" w14:textId="77777777" w:rsidR="008B6018" w:rsidRDefault="008B6018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121545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B2CA9"/>
    <w:rsid w:val="002D1646"/>
    <w:rsid w:val="00301569"/>
    <w:rsid w:val="00303C5F"/>
    <w:rsid w:val="00350F81"/>
    <w:rsid w:val="00355507"/>
    <w:rsid w:val="00374E84"/>
    <w:rsid w:val="0038674A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3D15"/>
    <w:rsid w:val="00B16551"/>
    <w:rsid w:val="00B16855"/>
    <w:rsid w:val="00B20D6C"/>
    <w:rsid w:val="00B25C64"/>
    <w:rsid w:val="00B35848"/>
    <w:rsid w:val="00B908C7"/>
    <w:rsid w:val="00BC404F"/>
    <w:rsid w:val="00BD449D"/>
    <w:rsid w:val="00C04966"/>
    <w:rsid w:val="00C140EB"/>
    <w:rsid w:val="00C54D97"/>
    <w:rsid w:val="00C603D5"/>
    <w:rsid w:val="00CB0524"/>
    <w:rsid w:val="00CB64ED"/>
    <w:rsid w:val="00CC0D7E"/>
    <w:rsid w:val="00CD4CA2"/>
    <w:rsid w:val="00CD5EE4"/>
    <w:rsid w:val="00CE19F3"/>
    <w:rsid w:val="00D0122C"/>
    <w:rsid w:val="00D11393"/>
    <w:rsid w:val="00D20F4B"/>
    <w:rsid w:val="00D908DB"/>
    <w:rsid w:val="00DC3B6D"/>
    <w:rsid w:val="00DD15C4"/>
    <w:rsid w:val="00DD3149"/>
    <w:rsid w:val="00E1297E"/>
    <w:rsid w:val="00E30EF8"/>
    <w:rsid w:val="00E336D1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E4A6EA2-5722-4E1F-A957-D09790E8D2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8</Pages>
  <Words>1161</Words>
  <Characters>6389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7" baseType="lpstr"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7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silvia.acunna@uam.es</cp:lastModifiedBy>
  <cp:revision>119</cp:revision>
  <dcterms:created xsi:type="dcterms:W3CDTF">2014-12-25T18:18:00Z</dcterms:created>
  <dcterms:modified xsi:type="dcterms:W3CDTF">2018-04-01T17:16:00Z</dcterms:modified>
</cp:coreProperties>
</file>